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 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пусто2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пусто23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пусто3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пусто4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пусто5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пусто6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1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1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общага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5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16.2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4.8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40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6.2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21.2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16.2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6.2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21.2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2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6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12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2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5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6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6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0.06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3.6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3.6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3.7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>0.97297297297297</w:t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1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5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8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4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5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4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2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4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2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6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3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2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4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3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>-3.8888888888889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3600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 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57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57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11.4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12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 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